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A5FBC0" w14:textId="77777777" w:rsidR="001039F2" w:rsidRDefault="00000000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bookmarkStart w:id="4" w:name="_Hlk167429258"/>
      <w:r>
        <w:rPr>
          <w:rFonts w:ascii="Arial" w:hAnsi="Arial"/>
          <w:b/>
          <w:bCs/>
          <w:sz w:val="24"/>
          <w:szCs w:val="24"/>
        </w:rPr>
        <w:t>3GPP TSG-RAN3 Meeting #124</w:t>
      </w:r>
      <w:r>
        <w:tab/>
      </w:r>
      <w:r>
        <w:rPr>
          <w:rFonts w:ascii="Arial" w:hAnsi="Arial"/>
          <w:b/>
          <w:bCs/>
          <w:sz w:val="28"/>
          <w:szCs w:val="28"/>
        </w:rPr>
        <w:t>R3-243859</w:t>
      </w:r>
    </w:p>
    <w:p w14:paraId="48B7B4BD" w14:textId="77777777" w:rsidR="001039F2" w:rsidRDefault="00000000">
      <w:pPr>
        <w:pStyle w:val="CRCoverPage"/>
        <w:outlineLvl w:val="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 xml:space="preserve">Fukuoka, Japan, 20 - 24 </w:t>
      </w:r>
      <w:proofErr w:type="gramStart"/>
      <w:r>
        <w:rPr>
          <w:rFonts w:cs="Arial"/>
          <w:b/>
          <w:sz w:val="24"/>
          <w:szCs w:val="24"/>
        </w:rPr>
        <w:t>May,</w:t>
      </w:r>
      <w:proofErr w:type="gramEnd"/>
      <w:r>
        <w:rPr>
          <w:rFonts w:cs="Arial"/>
          <w:b/>
          <w:sz w:val="24"/>
          <w:szCs w:val="24"/>
        </w:rPr>
        <w:t xml:space="preserve"> 2024</w:t>
      </w:r>
    </w:p>
    <w:p w14:paraId="4A9D9525" w14:textId="77777777" w:rsidR="001039F2" w:rsidRDefault="001039F2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1A6F8828" w14:textId="77777777" w:rsidR="001039F2" w:rsidRDefault="00000000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 w:eastAsia="ja-JP"/>
        </w:rPr>
        <w:t>12.2</w:t>
      </w:r>
    </w:p>
    <w:p w14:paraId="43C72698" w14:textId="77777777" w:rsidR="001039F2" w:rsidRDefault="00000000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, Xiaomi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, ZTE</w:t>
      </w:r>
      <w:r>
        <w:rPr>
          <w:rFonts w:ascii="Arial" w:hAnsi="Arial" w:cs="Arial"/>
          <w:b/>
          <w:bCs/>
          <w:sz w:val="24"/>
          <w:lang w:val="en-US" w:eastAsia="zh-CN"/>
        </w:rPr>
        <w:t>, CATT</w:t>
      </w:r>
    </w:p>
    <w:p w14:paraId="4A207AAC" w14:textId="77777777" w:rsidR="001039F2" w:rsidRDefault="00000000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val="en-US" w:eastAsia="zh-CN"/>
        </w:rPr>
        <w:t>(</w:t>
      </w:r>
      <w:r>
        <w:rPr>
          <w:rFonts w:ascii="Arial" w:hAnsi="Arial" w:cs="Arial"/>
          <w:b/>
          <w:bCs/>
          <w:sz w:val="24"/>
        </w:rPr>
        <w:t>TP for TR 38.799) on architecture</w:t>
      </w:r>
    </w:p>
    <w:p w14:paraId="5B0EF013" w14:textId="77777777" w:rsidR="001039F2" w:rsidRDefault="00000000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671CEFB4" w14:textId="77777777" w:rsidR="001039F2" w:rsidRDefault="00000000">
      <w:pPr>
        <w:pStyle w:val="Heading1"/>
      </w:pPr>
      <w:r>
        <w:t>1</w:t>
      </w:r>
      <w:r>
        <w:tab/>
        <w:t>Introduction</w:t>
      </w:r>
    </w:p>
    <w:p w14:paraId="5C24AE52" w14:textId="77777777" w:rsidR="001039F2" w:rsidRDefault="00000000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06406924" w14:textId="77777777" w:rsidR="001039F2" w:rsidRDefault="00000000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Update the architecture example to include the support for </w:t>
      </w:r>
      <w:proofErr w:type="spellStart"/>
      <w:proofErr w:type="gram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700E4C63" w14:textId="77777777" w:rsidR="001039F2" w:rsidRDefault="00000000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Add the protocol stacks for </w:t>
      </w:r>
      <w:proofErr w:type="spellStart"/>
      <w:proofErr w:type="gram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6F9568A6" w14:textId="77777777" w:rsidR="001039F2" w:rsidRDefault="00000000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>Update the figures with new agreed term.</w:t>
      </w:r>
    </w:p>
    <w:p w14:paraId="51DC9DB7" w14:textId="77777777" w:rsidR="001039F2" w:rsidRDefault="001039F2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</w:p>
    <w:p w14:paraId="179B6799" w14:textId="77777777" w:rsidR="001039F2" w:rsidRDefault="001039F2">
      <w:pPr>
        <w:rPr>
          <w:rFonts w:ascii="Arial" w:eastAsiaTheme="minorEastAsia" w:hAnsi="Arial"/>
          <w:lang w:eastAsia="zh-CN"/>
        </w:rPr>
      </w:pPr>
    </w:p>
    <w:p w14:paraId="3FE2248F" w14:textId="77777777" w:rsidR="001039F2" w:rsidRDefault="00000000">
      <w:pPr>
        <w:pStyle w:val="Heading1"/>
      </w:pPr>
      <w:bookmarkStart w:id="5" w:name="_Ref166074525"/>
      <w:r>
        <w:t>Annex – TP for TR 38.799</w:t>
      </w:r>
      <w:bookmarkEnd w:id="5"/>
    </w:p>
    <w:p w14:paraId="61A162D4" w14:textId="77777777" w:rsidR="001039F2" w:rsidRDefault="00000000">
      <w:pPr>
        <w:pStyle w:val="Heading2"/>
      </w:pPr>
      <w:r>
        <w:t>4.2</w:t>
      </w:r>
      <w:r>
        <w:tab/>
        <w:t>WAB Architecture</w:t>
      </w:r>
    </w:p>
    <w:p w14:paraId="075959E7" w14:textId="77777777" w:rsidR="001039F2" w:rsidRDefault="00000000">
      <w:pPr>
        <w:pStyle w:val="Guidance"/>
      </w:pPr>
      <w:r>
        <w:t xml:space="preserve">Editor Note: Architecture and protocol stack to support a </w:t>
      </w:r>
      <w:proofErr w:type="spellStart"/>
      <w:r>
        <w:t>gNB</w:t>
      </w:r>
      <w:proofErr w:type="spellEnd"/>
      <w:r>
        <w:t xml:space="preserve"> with MT function providing PDU session backhaul.</w:t>
      </w:r>
    </w:p>
    <w:p w14:paraId="09DAA234" w14:textId="329DF336" w:rsidR="001039F2" w:rsidRDefault="00000000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</w:t>
      </w:r>
      <w:ins w:id="6" w:author="Nokia" w:date="2024-05-24T07:52:00Z">
        <w:r w:rsidR="000E1E92">
          <w:rPr>
            <w:rFonts w:eastAsia="Times New Roman"/>
            <w:lang w:eastAsia="ko-KR"/>
          </w:rPr>
          <w:t>/</w:t>
        </w:r>
        <w:proofErr w:type="spellStart"/>
        <w:r w:rsidR="000E1E92">
          <w:rPr>
            <w:rFonts w:eastAsia="Times New Roman"/>
            <w:lang w:eastAsia="ko-KR"/>
          </w:rPr>
          <w:t>Xn</w:t>
        </w:r>
      </w:ins>
      <w:proofErr w:type="spellEnd"/>
      <w:r>
        <w:rPr>
          <w:rFonts w:eastAsia="Times New Roman"/>
          <w:lang w:eastAsia="ko-KR"/>
        </w:rPr>
        <w:t xml:space="preserve"> traffic is transported via PDU session backhaul.</w:t>
      </w:r>
    </w:p>
    <w:p w14:paraId="32C2CB02" w14:textId="77777777" w:rsidR="000E1E92" w:rsidRDefault="000E1E92" w:rsidP="000E1E92">
      <w:pPr>
        <w:pStyle w:val="TF"/>
        <w:rPr>
          <w:ins w:id="7" w:author="Nokia" w:date="2024-05-24T07:52:00Z"/>
        </w:rPr>
      </w:pPr>
    </w:p>
    <w:p w14:paraId="75F2D6E0" w14:textId="77777777" w:rsidR="000E1E92" w:rsidRDefault="000E1E92" w:rsidP="000E1E92">
      <w:pPr>
        <w:pStyle w:val="TF"/>
        <w:rPr>
          <w:ins w:id="8" w:author="Nokia" w:date="2024-05-24T07:52:00Z"/>
        </w:rPr>
      </w:pPr>
    </w:p>
    <w:p w14:paraId="002A56B3" w14:textId="77777777" w:rsidR="000E1E92" w:rsidRDefault="000E1E92" w:rsidP="000E1E92">
      <w:pPr>
        <w:pStyle w:val="TF"/>
        <w:rPr>
          <w:ins w:id="9" w:author="Nokia" w:date="2024-05-24T07:52:00Z"/>
        </w:rPr>
      </w:pPr>
      <w:ins w:id="10" w:author="Nokia" w:date="2024-05-24T07:52:00Z">
        <w:r>
          <w:object w:dxaOrig="9643" w:dyaOrig="4443" w14:anchorId="70882A1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25pt;height:222.05pt" o:ole="">
              <v:imagedata r:id="rId13" o:title=""/>
            </v:shape>
            <o:OLEObject Type="Embed" ProgID="Visio.Drawing.15" ShapeID="_x0000_i1025" DrawAspect="Content" ObjectID="_1778043195" r:id="rId14"/>
          </w:object>
        </w:r>
      </w:ins>
    </w:p>
    <w:p w14:paraId="11CEA014" w14:textId="09E61A72" w:rsidR="001039F2" w:rsidRDefault="00000000">
      <w:pPr>
        <w:pStyle w:val="TF"/>
        <w:rPr>
          <w:del w:id="11" w:author="Nokia" w:date="2024-05-24T07:52:00Z"/>
        </w:rPr>
      </w:pPr>
      <w:del w:id="12" w:author="Nokia" w:date="2024-05-24T07:52:00Z">
        <w:r>
          <w:object w:dxaOrig="9329" w:dyaOrig="4182" w14:anchorId="764189BF">
            <v:shape id="_x0000_i1026" type="#_x0000_t75" style="width:466.55pt;height:209.25pt" o:ole="">
              <v:imagedata r:id="rId15" o:title=""/>
            </v:shape>
            <o:OLEObject Type="Embed" ProgID="Visio.Drawing.15" ShapeID="_x0000_i1026" DrawAspect="Content" ObjectID="_1778043196" r:id="rId16"/>
          </w:object>
        </w:r>
        <w:r>
          <w:rPr>
            <w:b w:val="0"/>
          </w:rPr>
          <w:fldChar w:fldCharType="begin"/>
        </w:r>
        <w:r>
          <w:rPr>
            <w:b w:val="0"/>
          </w:rPr>
          <w:fldChar w:fldCharType="separate"/>
        </w:r>
        <w:r>
          <w:rPr>
            <w:b w:val="0"/>
          </w:rPr>
          <w:fldChar w:fldCharType="end"/>
        </w:r>
        <w:r>
          <w:rPr>
            <w:b w:val="0"/>
          </w:rPr>
          <w:fldChar w:fldCharType="begin"/>
        </w:r>
        <w:r>
          <w:rPr>
            <w:b w:val="0"/>
          </w:rPr>
          <w:fldChar w:fldCharType="separate"/>
        </w:r>
        <w:r>
          <w:rPr>
            <w:b w:val="0"/>
          </w:rPr>
          <w:fldChar w:fldCharType="end"/>
        </w:r>
      </w:del>
    </w:p>
    <w:p w14:paraId="1A88A4A7" w14:textId="77777777" w:rsidR="001039F2" w:rsidRDefault="00000000">
      <w:pPr>
        <w:pStyle w:val="TF"/>
      </w:pPr>
      <w:r>
        <w:t>Figure 4.2-1: The WAB architecture example for 5GS when the WAB-</w:t>
      </w:r>
      <w:proofErr w:type="spellStart"/>
      <w:r>
        <w:t>gNB</w:t>
      </w:r>
      <w:proofErr w:type="spellEnd"/>
      <w:r>
        <w:t xml:space="preserve"> traffic is transported via PDU session </w:t>
      </w:r>
      <w:proofErr w:type="gramStart"/>
      <w:r>
        <w:t>backhaul</w:t>
      </w:r>
      <w:proofErr w:type="gramEnd"/>
    </w:p>
    <w:p w14:paraId="61943EE1" w14:textId="77777777" w:rsidR="000E1E92" w:rsidRDefault="000E1E92" w:rsidP="000E1E92">
      <w:pPr>
        <w:rPr>
          <w:ins w:id="13" w:author="Nokia" w:date="2024-05-24T07:52:00Z"/>
          <w:rFonts w:eastAsia="Times New Roman"/>
          <w:lang w:eastAsia="ko-KR"/>
        </w:rPr>
      </w:pPr>
      <w:ins w:id="14" w:author="Nokia" w:date="2024-05-24T07:52:00Z">
        <w:r>
          <w:rPr>
            <w:rFonts w:eastAsia="Malgun Gothic"/>
            <w:lang w:eastAsia="ko-KR"/>
          </w:rPr>
          <w:t xml:space="preserve">The neighbour NG-RAN node can be a BH-RAN-node, or a surrounding NG-RAN node. </w:t>
        </w:r>
        <w:r>
          <w:rPr>
            <w:rFonts w:eastAsia="Times New Roman"/>
            <w:lang w:eastAsia="ko-KR"/>
          </w:rPr>
          <w:t>The WAB-</w:t>
        </w:r>
        <w:proofErr w:type="spellStart"/>
        <w:r>
          <w:rPr>
            <w:rFonts w:eastAsia="Times New Roman"/>
            <w:lang w:eastAsia="ko-KR"/>
          </w:rPr>
          <w:t>gNB’s</w:t>
        </w:r>
        <w:proofErr w:type="spellEnd"/>
        <w:r>
          <w:rPr>
            <w:rFonts w:eastAsia="Times New Roman"/>
            <w:lang w:eastAsia="ko-KR"/>
          </w:rPr>
          <w:t xml:space="preserve"> OAM traffic can also be transferred over the BH PDU session(s).</w:t>
        </w:r>
      </w:ins>
    </w:p>
    <w:p w14:paraId="26311CEC" w14:textId="77777777" w:rsidR="001039F2" w:rsidRDefault="00000000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 traffic is transported via non-3GPP backhaul:</w:t>
      </w:r>
    </w:p>
    <w:p w14:paraId="452F56FC" w14:textId="77777777" w:rsidR="001039F2" w:rsidRDefault="001039F2">
      <w:pPr>
        <w:pStyle w:val="TF"/>
      </w:pPr>
    </w:p>
    <w:p w14:paraId="4428E5CD" w14:textId="77777777" w:rsidR="001039F2" w:rsidRDefault="00000000">
      <w:pPr>
        <w:pStyle w:val="TF"/>
        <w:rPr>
          <w:rFonts w:eastAsia="Malgun Gothic"/>
        </w:rPr>
      </w:pPr>
      <w:r>
        <w:object w:dxaOrig="10271" w:dyaOrig="4565" w14:anchorId="081C2EA9">
          <v:shape id="_x0000_i1027" type="#_x0000_t75" style="width:513.6pt;height:228.5pt" o:ole="">
            <v:imagedata r:id="rId17" o:title=""/>
          </v:shape>
          <o:OLEObject Type="Embed" ProgID="Visio.Drawing.15" ShapeID="_x0000_i1027" DrawAspect="Content" ObjectID="_1778043197" r:id="rId18"/>
        </w:object>
      </w:r>
    </w:p>
    <w:p w14:paraId="19719A46" w14:textId="77777777" w:rsidR="001039F2" w:rsidRDefault="00000000">
      <w:pPr>
        <w:pStyle w:val="TF"/>
        <w:rPr>
          <w:rFonts w:eastAsia="Malgun Gothic"/>
        </w:rPr>
      </w:pPr>
      <w:r>
        <w:t>Figure 4.2-2: The WAB architecture example for 5GS when the WAB-</w:t>
      </w:r>
      <w:proofErr w:type="spellStart"/>
      <w:r>
        <w:t>gNB</w:t>
      </w:r>
      <w:proofErr w:type="spellEnd"/>
      <w:r>
        <w:t xml:space="preserve"> traffic is transported via non-3GPP </w:t>
      </w:r>
      <w:proofErr w:type="gramStart"/>
      <w:r>
        <w:t>backhaul</w:t>
      </w:r>
      <w:proofErr w:type="gramEnd"/>
    </w:p>
    <w:p w14:paraId="363839D6" w14:textId="77777777" w:rsidR="001039F2" w:rsidRDefault="001039F2">
      <w:pPr>
        <w:rPr>
          <w:rFonts w:eastAsia="Malgun Gothic"/>
          <w:lang w:eastAsia="ko-KR"/>
        </w:rPr>
      </w:pPr>
    </w:p>
    <w:p w14:paraId="260F8862" w14:textId="0F3D201F" w:rsidR="001039F2" w:rsidRDefault="00000000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15" w:author="Nokia" w:date="2024-05-24T07:52:00Z">
        <w:r w:rsidR="000E1E92"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3CEFCF93" w14:textId="77777777" w:rsidR="001039F2" w:rsidRDefault="001039F2"/>
    <w:p w14:paraId="7DFB7B9C" w14:textId="77777777" w:rsidR="000E1E92" w:rsidRDefault="000E1E92" w:rsidP="000E1E92">
      <w:pPr>
        <w:pStyle w:val="TF"/>
        <w:rPr>
          <w:ins w:id="16" w:author="Nokia" w:date="2024-05-24T07:52:00Z"/>
        </w:rPr>
      </w:pPr>
    </w:p>
    <w:p w14:paraId="33C2089B" w14:textId="77777777" w:rsidR="000E1E92" w:rsidRDefault="000E1E92" w:rsidP="000E1E92">
      <w:pPr>
        <w:pStyle w:val="TF"/>
        <w:rPr>
          <w:ins w:id="17" w:author="Nokia" w:date="2024-05-24T07:52:00Z"/>
        </w:rPr>
      </w:pPr>
      <w:ins w:id="18" w:author="Nokia" w:date="2024-05-24T07:52:00Z">
        <w:r>
          <w:object w:dxaOrig="8449" w:dyaOrig="7583" w14:anchorId="37060BB2">
            <v:shape id="_x0000_i1028" type="#_x0000_t75" style="width:422.4pt;height:379.25pt" o:ole="">
              <v:imagedata r:id="rId19" o:title=""/>
            </v:shape>
            <o:OLEObject Type="Embed" ProgID="Visio.Drawing.15" ShapeID="_x0000_i1028" DrawAspect="Content" ObjectID="_1778043198" r:id="rId20"/>
          </w:object>
        </w:r>
      </w:ins>
    </w:p>
    <w:p w14:paraId="1755F51F" w14:textId="2FA06937" w:rsidR="001039F2" w:rsidRDefault="00000000">
      <w:pPr>
        <w:pStyle w:val="TF"/>
        <w:rPr>
          <w:del w:id="19" w:author="Nokia" w:date="2024-05-24T07:52:00Z"/>
        </w:rPr>
      </w:pPr>
      <w:del w:id="20" w:author="Nokia" w:date="2024-05-24T07:52:00Z">
        <w:r>
          <w:object w:dxaOrig="8441" w:dyaOrig="7591" w14:anchorId="3E820656">
            <v:shape id="_x0000_i1029" type="#_x0000_t75" style="width:422pt;height:379.6pt" o:ole="">
              <v:imagedata r:id="rId21" o:title=""/>
            </v:shape>
            <o:OLEObject Type="Embed" ProgID="Visio.Drawing.15" ShapeID="_x0000_i1029" DrawAspect="Content" ObjectID="_1778043199" r:id="rId22"/>
          </w:object>
        </w:r>
        <w:r>
          <w:rPr>
            <w:b w:val="0"/>
          </w:rPr>
          <w:fldChar w:fldCharType="begin"/>
        </w:r>
        <w:r>
          <w:rPr>
            <w:b w:val="0"/>
          </w:rPr>
          <w:fldChar w:fldCharType="separate"/>
        </w:r>
        <w:r>
          <w:rPr>
            <w:b w:val="0"/>
          </w:rPr>
          <w:fldChar w:fldCharType="end"/>
        </w:r>
      </w:del>
    </w:p>
    <w:p w14:paraId="1DCB0B2E" w14:textId="13FC4BF4" w:rsidR="001039F2" w:rsidRDefault="00000000">
      <w:pPr>
        <w:pStyle w:val="TF"/>
      </w:pPr>
      <w:r>
        <w:t xml:space="preserve">Figure 4.2-3: Protocol stack examples of </w:t>
      </w:r>
      <w:ins w:id="21" w:author="Nokia" w:date="2024-05-24T07:52:00Z">
        <w:r w:rsidR="000E1E92">
          <w:t xml:space="preserve">NG </w:t>
        </w:r>
      </w:ins>
      <w:r>
        <w:t xml:space="preserve">Control plane and User plane transport for </w:t>
      </w:r>
      <w:ins w:id="22" w:author="Nokia" w:date="2024-05-24T07:52:00Z">
        <w:r w:rsidR="000E1E92">
          <w:t>a UE</w:t>
        </w:r>
      </w:ins>
      <w:del w:id="23" w:author="Nokia" w:date="2024-05-24T07:52:00Z">
        <w:r>
          <w:delText>UEs</w:delText>
        </w:r>
      </w:del>
      <w:r>
        <w:t xml:space="preserve"> connected via WAB-</w:t>
      </w:r>
      <w:proofErr w:type="gramStart"/>
      <w:r>
        <w:t>node</w:t>
      </w:r>
      <w:proofErr w:type="gramEnd"/>
    </w:p>
    <w:p w14:paraId="46904D11" w14:textId="77777777" w:rsidR="000E1E92" w:rsidRDefault="000E1E92" w:rsidP="000E1E92">
      <w:pPr>
        <w:rPr>
          <w:ins w:id="24" w:author="Nokia" w:date="2024-05-24T07:52:00Z"/>
        </w:rPr>
      </w:pPr>
      <w:ins w:id="25" w:author="Nokia" w:date="2024-05-24T07:52:00Z">
        <w:r>
          <w:rPr>
            <w:rFonts w:eastAsia="Malgun Gothic"/>
            <w:lang w:eastAsia="ko-KR"/>
          </w:rPr>
          <w:t xml:space="preserve">Figure 4.2-x shows protocol stack examples of </w:t>
        </w:r>
        <w:proofErr w:type="spellStart"/>
        <w:r>
          <w:rPr>
            <w:rFonts w:eastAsia="Malgun Gothic"/>
            <w:lang w:eastAsia="ko-KR"/>
          </w:rPr>
          <w:t>Xn</w:t>
        </w:r>
        <w:proofErr w:type="spellEnd"/>
        <w:r>
          <w:rPr>
            <w:rFonts w:eastAsia="Malgun Gothic"/>
            <w:lang w:eastAsia="ko-KR"/>
          </w:rPr>
          <w:t xml:space="preserve"> Control plane and User plane transport for a UE connected to the network via a WAB-node.</w:t>
        </w:r>
      </w:ins>
    </w:p>
    <w:p w14:paraId="28E960F7" w14:textId="77777777" w:rsidR="000E1E92" w:rsidRDefault="000E1E92" w:rsidP="000E1E92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26" w:author="Nokia" w:date="2024-05-24T07:52:00Z"/>
        </w:rPr>
      </w:pPr>
    </w:p>
    <w:p w14:paraId="1C39AAC4" w14:textId="77777777" w:rsidR="000E1E92" w:rsidRDefault="000E1E92" w:rsidP="000E1E92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27" w:author="Nokia" w:date="2024-05-24T07:52:00Z"/>
          <w:b/>
          <w:bCs/>
        </w:rPr>
      </w:pPr>
      <w:ins w:id="28" w:author="Nokia" w:date="2024-05-24T07:52:00Z">
        <w:r>
          <w:object w:dxaOrig="8678" w:dyaOrig="7529" w14:anchorId="50FA958C">
            <v:shape id="_x0000_i1030" type="#_x0000_t75" style="width:433.8pt;height:376.4pt" o:ole="">
              <v:imagedata r:id="rId23" o:title=""/>
            </v:shape>
            <o:OLEObject Type="Embed" ProgID="Visio.Drawing.15" ShapeID="_x0000_i1030" DrawAspect="Content" ObjectID="_1778043200" r:id="rId24"/>
          </w:object>
        </w:r>
      </w:ins>
    </w:p>
    <w:p w14:paraId="6B58DC2B" w14:textId="77777777" w:rsidR="000E1E92" w:rsidRDefault="000E1E92" w:rsidP="000E1E92">
      <w:pPr>
        <w:pStyle w:val="TF"/>
        <w:rPr>
          <w:ins w:id="29" w:author="Nokia" w:date="2024-05-24T07:52:00Z"/>
        </w:rPr>
      </w:pPr>
      <w:ins w:id="30" w:author="Nokia" w:date="2024-05-24T07:52:00Z">
        <w:r>
          <w:t xml:space="preserve">Figure 4.2-x: Protocol stack examples of </w:t>
        </w:r>
        <w:proofErr w:type="spellStart"/>
        <w:r>
          <w:t>Xn</w:t>
        </w:r>
        <w:proofErr w:type="spellEnd"/>
        <w:r>
          <w:t xml:space="preserve"> Control plane and User plane transport </w:t>
        </w:r>
      </w:ins>
    </w:p>
    <w:p w14:paraId="4B035BF3" w14:textId="77777777" w:rsidR="000E1E92" w:rsidRDefault="000E1E92" w:rsidP="000E1E92">
      <w:pPr>
        <w:rPr>
          <w:ins w:id="31" w:author="Nokia" w:date="2024-05-24T07:52:00Z"/>
          <w:lang w:val="en-US" w:eastAsia="zh-CN"/>
        </w:rPr>
      </w:pPr>
      <w:ins w:id="32" w:author="Nokia" w:date="2024-05-24T07:52:00Z">
        <w:r>
          <w:rPr>
            <w:rFonts w:eastAsia="Times New Roman"/>
            <w:lang w:eastAsia="ko-KR"/>
          </w:rPr>
          <w:t>Figure 4.2-</w:t>
        </w:r>
        <w:r>
          <w:rPr>
            <w:rFonts w:hint="eastAsia"/>
            <w:lang w:val="en-US" w:eastAsia="zh-CN"/>
          </w:rPr>
          <w:t>y</w:t>
        </w:r>
        <w:r>
          <w:rPr>
            <w:rFonts w:eastAsia="Times New Roman"/>
            <w:lang w:eastAsia="ko-KR"/>
          </w:rPr>
          <w:t xml:space="preserve"> shows an example of WAB architecture for </w:t>
        </w:r>
        <w:r>
          <w:rPr>
            <w:rFonts w:hint="eastAsia"/>
            <w:lang w:val="en-US" w:eastAsia="zh-CN"/>
          </w:rPr>
          <w:t xml:space="preserve">using </w:t>
        </w:r>
        <w:r>
          <w:rPr>
            <w:lang w:val="en-US" w:eastAsia="zh-CN"/>
          </w:rPr>
          <w:t>a L2TP tunnel gateway (LNS) for WAB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ic over the BH PDU session(s)</w:t>
        </w:r>
        <w:r>
          <w:rPr>
            <w:rFonts w:hint="eastAsia"/>
            <w:lang w:val="en-US" w:eastAsia="zh-CN"/>
          </w:rPr>
          <w:t xml:space="preserve">. </w:t>
        </w:r>
      </w:ins>
    </w:p>
    <w:p w14:paraId="5AEB5CB5" w14:textId="77777777" w:rsidR="000E1E92" w:rsidRDefault="000E1E92" w:rsidP="000E1E92">
      <w:pPr>
        <w:rPr>
          <w:ins w:id="33" w:author="Nokia" w:date="2024-05-24T07:52:00Z"/>
        </w:rPr>
      </w:pPr>
    </w:p>
    <w:p w14:paraId="12506705" w14:textId="77777777" w:rsidR="000E1E92" w:rsidRDefault="000E1E92" w:rsidP="000E1E92">
      <w:pPr>
        <w:rPr>
          <w:ins w:id="34" w:author="Nokia" w:date="2024-05-24T07:52:00Z"/>
          <w:lang w:val="en-US" w:eastAsia="zh-CN"/>
        </w:rPr>
      </w:pPr>
      <w:ins w:id="35" w:author="Nokia" w:date="2024-05-24T07:52:00Z">
        <w:r>
          <w:object w:dxaOrig="10219" w:dyaOrig="5304" w14:anchorId="384807C2">
            <v:shape id="_x0000_i1031" type="#_x0000_t75" alt="" style="width:510.75pt;height:264.85pt" o:ole="">
              <v:imagedata r:id="rId25" o:title=""/>
              <o:lock v:ext="edit" aspectratio="f"/>
            </v:shape>
            <o:OLEObject Type="Embed" ProgID="Visio.Drawing.15" ShapeID="_x0000_i1031" DrawAspect="Content" ObjectID="_1778043201" r:id="rId26"/>
          </w:object>
        </w:r>
      </w:ins>
    </w:p>
    <w:p w14:paraId="318CE76F" w14:textId="77777777" w:rsidR="000E1E92" w:rsidRDefault="000E1E92" w:rsidP="000E1E92">
      <w:pPr>
        <w:pStyle w:val="TF"/>
        <w:rPr>
          <w:ins w:id="36" w:author="Nokia" w:date="2024-05-24T07:52:00Z"/>
        </w:rPr>
      </w:pPr>
      <w:ins w:id="37" w:author="Nokia" w:date="2024-05-24T07:52:00Z">
        <w:r>
          <w:t>Figure 4.2-</w:t>
        </w:r>
        <w:r>
          <w:rPr>
            <w:rFonts w:hint="eastAsia"/>
            <w:lang w:val="en-US" w:eastAsia="zh-CN"/>
          </w:rPr>
          <w:t>y</w:t>
        </w:r>
        <w:r>
          <w:t xml:space="preserve">: The WAB architecture example for 5GS </w:t>
        </w:r>
        <w:r>
          <w:rPr>
            <w:rFonts w:hint="eastAsia"/>
            <w:lang w:val="en-US" w:eastAsia="zh-CN"/>
          </w:rPr>
          <w:t xml:space="preserve">using </w:t>
        </w:r>
        <w:r>
          <w:rPr>
            <w:lang w:val="en-US" w:eastAsia="zh-CN"/>
          </w:rPr>
          <w:t>L2TP gateway to convey the WA</w:t>
        </w:r>
        <w:r>
          <w:rPr>
            <w:rFonts w:hint="eastAsia"/>
            <w:lang w:val="en-US" w:eastAsia="zh-CN"/>
          </w:rPr>
          <w:t>B</w:t>
        </w:r>
        <w:r>
          <w:rPr>
            <w:lang w:val="en-US" w:eastAsia="zh-CN"/>
          </w:rPr>
          <w:t>-</w:t>
        </w:r>
        <w:proofErr w:type="spellStart"/>
        <w:r>
          <w:rPr>
            <w:lang w:val="en-US" w:eastAsia="zh-CN"/>
          </w:rPr>
          <w:t>gNB’s</w:t>
        </w:r>
        <w:proofErr w:type="spellEnd"/>
        <w:r>
          <w:rPr>
            <w:lang w:val="en-US" w:eastAsia="zh-CN"/>
          </w:rPr>
          <w:t xml:space="preserve"> traffic </w:t>
        </w:r>
        <w:r>
          <w:t>over the BH PDU session(s)</w:t>
        </w:r>
      </w:ins>
    </w:p>
    <w:p w14:paraId="05976525" w14:textId="77777777" w:rsidR="000E1E92" w:rsidRPr="00EC00C3" w:rsidRDefault="000E1E92" w:rsidP="000E1E92">
      <w:pPr>
        <w:rPr>
          <w:ins w:id="38" w:author="Nokia" w:date="2024-05-24T07:52:00Z"/>
          <w:rFonts w:eastAsia="Times New Roman"/>
          <w:lang w:eastAsia="ko-KR"/>
        </w:rPr>
      </w:pPr>
      <w:ins w:id="39" w:author="Nokia" w:date="2024-05-24T07:52:00Z">
        <w:r w:rsidRPr="00EC00C3">
          <w:rPr>
            <w:rFonts w:eastAsia="Times New Roman"/>
            <w:lang w:eastAsia="ko-KR"/>
          </w:rPr>
          <w:t xml:space="preserve">Figure 4.2-z shows protocol stack examples for NG Control plane and User plane transport using a L2TP tunnel. </w:t>
        </w:r>
      </w:ins>
    </w:p>
    <w:p w14:paraId="1C0FEB6D" w14:textId="77777777" w:rsidR="000E1E92" w:rsidRDefault="000E1E92" w:rsidP="000E1E92">
      <w:pPr>
        <w:rPr>
          <w:ins w:id="40" w:author="Nokia" w:date="2024-05-24T07:52:00Z"/>
          <w:lang w:val="en-US" w:eastAsia="zh-CN"/>
        </w:rPr>
      </w:pPr>
      <w:ins w:id="41" w:author="Nokia" w:date="2024-05-24T07:52:00Z">
        <w:r>
          <w:rPr>
            <w:lang w:val="en-US" w:eastAsia="zh-CN"/>
          </w:rPr>
          <w:object w:dxaOrig="9643" w:dyaOrig="9184" w14:anchorId="3E5E6688">
            <v:shape id="_x0000_i1032" type="#_x0000_t75" style="width:482.25pt;height:459.1pt" o:ole="">
              <v:imagedata r:id="rId27" o:title=""/>
              <o:lock v:ext="edit" aspectratio="f"/>
            </v:shape>
            <o:OLEObject Type="Embed" ProgID="Visio.Drawing.15" ShapeID="_x0000_i1032" DrawAspect="Content" ObjectID="_1778043202" r:id="rId28"/>
          </w:object>
        </w:r>
      </w:ins>
    </w:p>
    <w:p w14:paraId="29C763CE" w14:textId="77777777" w:rsidR="000E1E92" w:rsidRDefault="000E1E92" w:rsidP="000E1E92">
      <w:pPr>
        <w:pStyle w:val="TF"/>
        <w:rPr>
          <w:ins w:id="42" w:author="Nokia" w:date="2024-05-24T07:52:00Z"/>
          <w:lang w:val="en-US" w:eastAsia="zh-CN"/>
        </w:rPr>
      </w:pPr>
      <w:ins w:id="43" w:author="Nokia" w:date="2024-05-24T07:52:00Z">
        <w:r>
          <w:t>Figure 4.2-</w:t>
        </w:r>
        <w:r>
          <w:rPr>
            <w:rFonts w:hint="eastAsia"/>
            <w:lang w:val="en-US" w:eastAsia="zh-CN"/>
          </w:rPr>
          <w:t>z</w:t>
        </w:r>
        <w:r>
          <w:t xml:space="preserve">: The </w:t>
        </w:r>
        <w:r>
          <w:rPr>
            <w:rFonts w:hint="eastAsia"/>
            <w:lang w:val="en-US" w:eastAsia="zh-CN"/>
          </w:rPr>
          <w:t>protocol stack</w:t>
        </w:r>
        <w:r>
          <w:t xml:space="preserve"> </w:t>
        </w:r>
        <w:r>
          <w:rPr>
            <w:rFonts w:hint="eastAsia"/>
            <w:lang w:val="en-US" w:eastAsia="zh-CN"/>
          </w:rPr>
          <w:t>for NG-U</w:t>
        </w:r>
        <w:r>
          <w:rPr>
            <w:rFonts w:eastAsia="Malgun Gothic"/>
            <w:lang w:eastAsia="ko-KR"/>
          </w:rPr>
          <w:t xml:space="preserve"> and </w:t>
        </w:r>
        <w:r>
          <w:rPr>
            <w:rFonts w:hint="eastAsia"/>
            <w:lang w:val="en-US" w:eastAsia="zh-CN"/>
          </w:rPr>
          <w:t>NG-C</w:t>
        </w:r>
        <w:r>
          <w:rPr>
            <w:rFonts w:eastAsia="Malgun Gothic"/>
            <w:lang w:eastAsia="ko-KR"/>
          </w:rPr>
          <w:t xml:space="preserve"> transport</w:t>
        </w:r>
        <w:r>
          <w:rPr>
            <w:rFonts w:hint="eastAsia"/>
            <w:lang w:val="en-US" w:eastAsia="zh-CN"/>
          </w:rPr>
          <w:t xml:space="preserve"> using L2TP tunnel</w:t>
        </w:r>
        <w:r>
          <w:rPr>
            <w:lang w:val="en-US" w:eastAsia="zh-CN"/>
          </w:rPr>
          <w:t xml:space="preserve"> over BH PDU session(s)</w:t>
        </w:r>
      </w:ins>
    </w:p>
    <w:p w14:paraId="614C99F2" w14:textId="77777777" w:rsidR="000E1E92" w:rsidRPr="007E2CE4" w:rsidRDefault="000E1E92" w:rsidP="007E2CE4">
      <w:pPr>
        <w:rPr>
          <w:ins w:id="44" w:author="Nokia" w:date="2024-05-24T07:52:00Z"/>
          <w:rFonts w:eastAsia="Times New Roman"/>
          <w:lang w:eastAsia="ko-KR"/>
          <w:rPrChange w:id="45" w:author="Nokia" w:date="2024-05-24T08:03:00Z">
            <w:rPr>
              <w:ins w:id="46" w:author="Nokia" w:date="2024-05-24T07:52:00Z"/>
              <w:i w:val="0"/>
              <w:iCs/>
            </w:rPr>
          </w:rPrChange>
        </w:rPr>
        <w:pPrChange w:id="47" w:author="Nokia" w:date="2024-05-24T08:03:00Z">
          <w:pPr>
            <w:pStyle w:val="Guidance"/>
          </w:pPr>
        </w:pPrChange>
      </w:pPr>
      <w:ins w:id="48" w:author="Nokia" w:date="2024-05-24T07:52:00Z">
        <w:r w:rsidRPr="007E2CE4">
          <w:rPr>
            <w:rFonts w:eastAsia="Times New Roman"/>
            <w:lang w:eastAsia="ko-KR"/>
            <w:rPrChange w:id="49" w:author="Nokia" w:date="2024-05-24T08:03:00Z">
              <w:rPr>
                <w:i w:val="0"/>
                <w:iCs/>
              </w:rPr>
            </w:rPrChange>
          </w:rPr>
          <w:t xml:space="preserve">The solutions using L2TP shown in Figures 4.2-y and 4.2-z do not guarantee inter-vendor interoperability since support of L2TP is not mandated for NG and </w:t>
        </w:r>
        <w:proofErr w:type="spellStart"/>
        <w:r w:rsidRPr="007E2CE4">
          <w:rPr>
            <w:rFonts w:eastAsia="Times New Roman"/>
            <w:lang w:eastAsia="ko-KR"/>
            <w:rPrChange w:id="50" w:author="Nokia" w:date="2024-05-24T08:03:00Z">
              <w:rPr>
                <w:i w:val="0"/>
                <w:iCs/>
              </w:rPr>
            </w:rPrChange>
          </w:rPr>
          <w:t>Xn</w:t>
        </w:r>
        <w:proofErr w:type="spellEnd"/>
        <w:r w:rsidRPr="007E2CE4">
          <w:rPr>
            <w:rFonts w:eastAsia="Times New Roman"/>
            <w:lang w:eastAsia="ko-KR"/>
            <w:rPrChange w:id="51" w:author="Nokia" w:date="2024-05-24T08:03:00Z">
              <w:rPr>
                <w:i w:val="0"/>
                <w:iCs/>
              </w:rPr>
            </w:rPrChange>
          </w:rPr>
          <w:t>. Therefore, these solutions are out-of-scope</w:t>
        </w:r>
        <w:r w:rsidRPr="007E2CE4">
          <w:rPr>
            <w:rFonts w:eastAsia="Times New Roman" w:hint="eastAsia"/>
            <w:lang w:eastAsia="ko-KR"/>
            <w:rPrChange w:id="52" w:author="Nokia" w:date="2024-05-24T08:03:00Z">
              <w:rPr>
                <w:rFonts w:hint="eastAsia"/>
                <w:i w:val="0"/>
                <w:iCs/>
                <w:lang w:val="en-US" w:eastAsia="zh-CN"/>
              </w:rPr>
            </w:rPrChange>
          </w:rPr>
          <w:t xml:space="preserve"> of this study</w:t>
        </w:r>
        <w:r w:rsidRPr="007E2CE4">
          <w:rPr>
            <w:rFonts w:eastAsia="Times New Roman"/>
            <w:lang w:eastAsia="ko-KR"/>
            <w:rPrChange w:id="53" w:author="Nokia" w:date="2024-05-24T08:03:00Z">
              <w:rPr>
                <w:i w:val="0"/>
                <w:iCs/>
              </w:rPr>
            </w:rPrChange>
          </w:rPr>
          <w:t xml:space="preserve">. </w:t>
        </w:r>
      </w:ins>
    </w:p>
    <w:p w14:paraId="52BAB706" w14:textId="77777777" w:rsidR="000E1E92" w:rsidRPr="00EC00C3" w:rsidRDefault="000E1E92" w:rsidP="000E1E92">
      <w:pPr>
        <w:pStyle w:val="Guidance"/>
        <w:rPr>
          <w:ins w:id="54" w:author="Nokia" w:date="2024-05-24T07:52:00Z"/>
          <w:i w:val="0"/>
          <w:iCs/>
        </w:rPr>
      </w:pPr>
      <w:ins w:id="55" w:author="Nokia" w:date="2024-05-24T07:52:00Z">
        <w:r>
          <w:rPr>
            <w:i w:val="0"/>
            <w:iCs/>
          </w:rPr>
          <w:t xml:space="preserve"> </w:t>
        </w:r>
      </w:ins>
    </w:p>
    <w:p w14:paraId="26FCBA93" w14:textId="1B6A4A0C" w:rsidR="001039F2" w:rsidRPr="0087225E" w:rsidRDefault="00000000">
      <w:pPr>
        <w:pStyle w:val="Guidance"/>
        <w:rPr>
          <w:del w:id="56" w:author="Nokia" w:date="2024-05-24T07:52:00Z"/>
        </w:rPr>
      </w:pPr>
      <w:del w:id="57" w:author="Nokia" w:date="2024-05-24T07:52:00Z">
        <w:r>
          <w:rPr>
            <w:i w:val="0"/>
          </w:rPr>
          <w:fldChar w:fldCharType="begin"/>
        </w:r>
        <w:r>
          <w:rPr>
            <w:i w:val="0"/>
          </w:rPr>
          <w:fldChar w:fldCharType="separate"/>
        </w:r>
        <w:r>
          <w:rPr>
            <w:i w:val="0"/>
          </w:rPr>
          <w:fldChar w:fldCharType="end"/>
        </w:r>
        <w:r>
          <w:rPr>
            <w:i w:val="0"/>
          </w:rPr>
          <w:fldChar w:fldCharType="begin"/>
        </w:r>
        <w:r>
          <w:rPr>
            <w:i w:val="0"/>
          </w:rPr>
          <w:fldChar w:fldCharType="separate"/>
        </w:r>
        <w:r>
          <w:rPr>
            <w:i w:val="0"/>
          </w:rPr>
          <w:fldChar w:fldCharType="end"/>
        </w:r>
        <w:r>
          <w:rPr>
            <w:i w:val="0"/>
          </w:rPr>
          <w:fldChar w:fldCharType="begin"/>
        </w:r>
        <w:r>
          <w:rPr>
            <w:i w:val="0"/>
          </w:rPr>
          <w:fldChar w:fldCharType="separate"/>
        </w:r>
        <w:r>
          <w:rPr>
            <w:i w:val="0"/>
          </w:rPr>
          <w:fldChar w:fldCharType="end"/>
        </w:r>
        <w:r>
          <w:rPr>
            <w:i w:val="0"/>
          </w:rPr>
          <w:fldChar w:fldCharType="begin"/>
        </w:r>
        <w:r>
          <w:rPr>
            <w:i w:val="0"/>
          </w:rPr>
          <w:fldChar w:fldCharType="separate"/>
        </w:r>
        <w:r>
          <w:rPr>
            <w:i w:val="0"/>
          </w:rPr>
          <w:fldChar w:fldCharType="end"/>
        </w:r>
        <w:r>
          <w:rPr>
            <w:i w:val="0"/>
            <w:lang w:val="en-US" w:eastAsia="zh-CN"/>
          </w:rPr>
          <w:fldChar w:fldCharType="begin"/>
        </w:r>
        <w:r>
          <w:rPr>
            <w:i w:val="0"/>
            <w:lang w:val="en-US" w:eastAsia="zh-CN"/>
          </w:rPr>
          <w:fldChar w:fldCharType="separate"/>
        </w:r>
        <w:r>
          <w:rPr>
            <w:i w:val="0"/>
            <w:lang w:val="en-US" w:eastAsia="zh-CN"/>
          </w:rPr>
          <w:fldChar w:fldCharType="end"/>
        </w:r>
      </w:del>
    </w:p>
    <w:p w14:paraId="488E5006" w14:textId="77777777" w:rsidR="001039F2" w:rsidRDefault="00000000">
      <w:pPr>
        <w:pStyle w:val="Heading2"/>
      </w:pPr>
      <w:r>
        <w:t>4.3</w:t>
      </w:r>
      <w:r>
        <w:tab/>
        <w:t>Operational aspects</w:t>
      </w:r>
    </w:p>
    <w:p w14:paraId="16A0DFFB" w14:textId="77777777" w:rsidR="001039F2" w:rsidRDefault="00000000">
      <w:pPr>
        <w:pStyle w:val="Guidance"/>
      </w:pPr>
      <w:r>
        <w:t xml:space="preserve">Editor Note: </w:t>
      </w:r>
    </w:p>
    <w:p w14:paraId="34BD65F1" w14:textId="77777777" w:rsidR="001039F2" w:rsidRDefault="00000000">
      <w:pPr>
        <w:pStyle w:val="Guidance"/>
      </w:pPr>
      <w:r>
        <w:t>- Impact of WAB mobility within an existing RAN (e.g., inter-</w:t>
      </w:r>
      <w:proofErr w:type="spellStart"/>
      <w:r>
        <w:t>gNB</w:t>
      </w:r>
      <w:proofErr w:type="spellEnd"/>
      <w:r>
        <w:t xml:space="preserve"> neighbour relations).</w:t>
      </w:r>
    </w:p>
    <w:p w14:paraId="2E6C1359" w14:textId="77777777" w:rsidR="000E1E92" w:rsidRDefault="00000000" w:rsidP="000E1E92">
      <w:pPr>
        <w:pStyle w:val="Guidance"/>
      </w:pPr>
      <w:r>
        <w:t>- Inter-</w:t>
      </w:r>
      <w:proofErr w:type="spellStart"/>
      <w:r>
        <w:t>gNB</w:t>
      </w:r>
      <w:proofErr w:type="spellEnd"/>
      <w:r>
        <w:t xml:space="preserve">- and </w:t>
      </w:r>
      <w:proofErr w:type="spellStart"/>
      <w:r>
        <w:t>gNB</w:t>
      </w:r>
      <w:proofErr w:type="spellEnd"/>
      <w:r>
        <w:t>-to-CN signalling to address the support of WAB.</w:t>
      </w:r>
      <w:bookmarkEnd w:id="4"/>
    </w:p>
    <w:p w14:paraId="60FCAC82" w14:textId="032F15E7" w:rsidR="001039F2" w:rsidRDefault="001039F2" w:rsidP="00D805BF"/>
    <w:sectPr w:rsidR="001039F2">
      <w:footerReference w:type="default" r:id="rId2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E5549B" w14:textId="77777777" w:rsidR="00A071D1" w:rsidRDefault="00A071D1">
      <w:pPr>
        <w:spacing w:after="0"/>
      </w:pPr>
      <w:r>
        <w:separator/>
      </w:r>
    </w:p>
  </w:endnote>
  <w:endnote w:type="continuationSeparator" w:id="0">
    <w:p w14:paraId="2BF3109E" w14:textId="77777777" w:rsidR="00A071D1" w:rsidRDefault="00A071D1">
      <w:pPr>
        <w:spacing w:after="0"/>
      </w:pPr>
      <w:r>
        <w:continuationSeparator/>
      </w:r>
    </w:p>
  </w:endnote>
  <w:endnote w:type="continuationNotice" w:id="1">
    <w:p w14:paraId="4535518D" w14:textId="77777777" w:rsidR="00A071D1" w:rsidRDefault="00A071D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A485C" w14:textId="77777777" w:rsidR="00D805BF" w:rsidRDefault="00D805BF">
    <w:pPr>
      <w:pStyle w:val="TOC8"/>
      <w:pPrChange w:id="58" w:author="Nokia" w:date="2024-05-24T07:52:00Z">
        <w:pPr>
          <w:pStyle w:val="Footer"/>
        </w:pPr>
      </w:pPrChange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F62F0F" w14:textId="77777777" w:rsidR="00A071D1" w:rsidRDefault="00A071D1">
      <w:pPr>
        <w:spacing w:after="0"/>
      </w:pPr>
      <w:r>
        <w:separator/>
      </w:r>
    </w:p>
  </w:footnote>
  <w:footnote w:type="continuationSeparator" w:id="0">
    <w:p w14:paraId="36DE62E4" w14:textId="77777777" w:rsidR="00A071D1" w:rsidRDefault="00A071D1">
      <w:pPr>
        <w:spacing w:after="0"/>
      </w:pPr>
      <w:r>
        <w:continuationSeparator/>
      </w:r>
    </w:p>
  </w:footnote>
  <w:footnote w:type="continuationNotice" w:id="1">
    <w:p w14:paraId="556EE750" w14:textId="77777777" w:rsidR="00A071D1" w:rsidRDefault="00A071D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 w15:restartNumberingAfterBreak="0">
    <w:nsid w:val="6D622119"/>
    <w:multiLevelType w:val="multilevel"/>
    <w:tmpl w:val="6D622119"/>
    <w:lvl w:ilvl="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 w16cid:durableId="1979677431">
    <w:abstractNumId w:val="0"/>
  </w:num>
  <w:num w:numId="2" w16cid:durableId="108491560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RiMTY5YTM3Y2ExZjg4YTJhODY1ZWEwMjdkOTA3NDYifQ=="/>
  </w:docVars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54A2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1E92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9F2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1BA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679EA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3C0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2F7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57D6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1982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BF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4FA3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3F46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84F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0006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4E39"/>
    <w:rsid w:val="00636091"/>
    <w:rsid w:val="0063664F"/>
    <w:rsid w:val="00636F5E"/>
    <w:rsid w:val="006376B2"/>
    <w:rsid w:val="00637840"/>
    <w:rsid w:val="006378E6"/>
    <w:rsid w:val="00637D2A"/>
    <w:rsid w:val="0064031E"/>
    <w:rsid w:val="00640580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6FCD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3A5D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5965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0C1A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CE4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875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225E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B23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4A72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1D1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3F30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1BBC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848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478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5D9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ED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3E15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5BF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351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BB6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167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B63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3ACD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563864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C045B6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7551CF9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ED64D54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4BB6EF"/>
  <w15:docId w15:val="{107487E6-F6A6-4DF9-81A3-40B951682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Sample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E1E92"/>
    <w:pPr>
      <w:spacing w:after="180"/>
      <w:pPrChange w:id="0" w:author="Nokia" w:date="2024-05-24T07:52:00Z">
        <w:pPr>
          <w:spacing w:after="180"/>
        </w:pPr>
      </w:pPrChange>
    </w:pPr>
    <w:rPr>
      <w:lang w:val="en-GB" w:eastAsia="en-US"/>
      <w:rPrChange w:id="0" w:author="Nokia" w:date="2024-05-24T07:52:00Z">
        <w:rPr>
          <w:rFonts w:eastAsia="宋体"/>
          <w:lang w:val="en-GB" w:eastAsia="en-US" w:bidi="ar-SA"/>
        </w:rPr>
      </w:rPrChange>
    </w:rPr>
  </w:style>
  <w:style w:type="paragraph" w:styleId="Heading1">
    <w:name w:val="heading 1"/>
    <w:next w:val="Normal"/>
    <w:link w:val="Heading1Char"/>
    <w:qFormat/>
    <w:rsid w:val="000E1E92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  <w:pPrChange w:id="1" w:author="Nokia" w:date="2024-05-24T07:52:00Z">
        <w:pPr>
          <w:keepNext/>
          <w:keepLines/>
          <w:pBdr>
            <w:top w:val="single" w:sz="12" w:space="3" w:color="auto"/>
          </w:pBdr>
          <w:spacing w:before="240" w:after="180"/>
          <w:ind w:left="1134" w:hanging="1134"/>
          <w:outlineLvl w:val="0"/>
        </w:pPr>
      </w:pPrChange>
    </w:pPr>
    <w:rPr>
      <w:rFonts w:ascii="Arial" w:hAnsi="Arial"/>
      <w:sz w:val="36"/>
      <w:lang w:val="en-GB" w:eastAsia="en-US"/>
      <w:rPrChange w:id="1" w:author="Nokia" w:date="2024-05-24T07:52:00Z">
        <w:rPr>
          <w:rFonts w:ascii="Arial" w:eastAsia="宋体" w:hAnsi="Arial"/>
          <w:sz w:val="36"/>
          <w:lang w:val="en-GB" w:eastAsia="en-US" w:bidi="ar-SA"/>
        </w:rPr>
      </w:rPrChange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Pr>
      <w:rFonts w:eastAsia="Yu Mincho"/>
      <w:b/>
      <w:bCs/>
    </w:rPr>
  </w:style>
  <w:style w:type="paragraph" w:styleId="DocumentMap">
    <w:name w:val="Document Map"/>
    <w:basedOn w:val="Normal"/>
    <w:link w:val="DocumentMapChar"/>
    <w:qFormat/>
    <w:pPr>
      <w:spacing w:after="0"/>
    </w:pPr>
    <w:rPr>
      <w:sz w:val="24"/>
      <w:szCs w:val="24"/>
    </w:rPr>
  </w:style>
  <w:style w:type="paragraph" w:styleId="CommentText">
    <w:name w:val="annotation text"/>
    <w:basedOn w:val="Normal"/>
    <w:link w:val="CommentTextChar"/>
    <w:qFormat/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Helvetica" w:hAnsi="Helvetica"/>
      <w:sz w:val="18"/>
      <w:szCs w:val="18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PageNumber">
    <w:name w:val="page number"/>
    <w:qFormat/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Normal"/>
    <w:link w:val="TFChar"/>
    <w:qFormat/>
    <w:rsid w:val="000E1E92"/>
    <w:pPr>
      <w:keepLines/>
      <w:spacing w:after="240"/>
      <w:jc w:val="center"/>
      <w:pPrChange w:id="2" w:author="Nokia" w:date="2024-05-24T07:52:00Z">
        <w:pPr>
          <w:keepLines/>
          <w:spacing w:after="240"/>
          <w:jc w:val="center"/>
        </w:pPr>
      </w:pPrChange>
    </w:pPr>
    <w:rPr>
      <w:rFonts w:ascii="Arial" w:hAnsi="Arial"/>
      <w:b/>
      <w:rPrChange w:id="2" w:author="Nokia" w:date="2024-05-24T07:52:00Z">
        <w:rPr>
          <w:rFonts w:ascii="Arial" w:eastAsia="宋体" w:hAnsi="Arial"/>
          <w:b/>
          <w:lang w:val="en-GB" w:eastAsia="en-US" w:bidi="ar-SA"/>
        </w:rPr>
      </w:rPrChange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0E1E92"/>
    <w:pPr>
      <w:spacing w:after="120"/>
      <w:pPrChange w:id="3" w:author="Nokia" w:date="2024-05-24T07:52:00Z">
        <w:pPr>
          <w:spacing w:after="120"/>
        </w:pPr>
      </w:pPrChange>
    </w:pPr>
    <w:rPr>
      <w:rFonts w:ascii="Arial" w:eastAsia="MS Mincho" w:hAnsi="Arial"/>
      <w:lang w:val="en-GB" w:eastAsia="en-US"/>
      <w:rPrChange w:id="3" w:author="Nokia" w:date="2024-05-24T07:52:00Z">
        <w:rPr>
          <w:rFonts w:ascii="Arial" w:eastAsia="MS Mincho" w:hAnsi="Arial"/>
          <w:lang w:val="en-GB" w:eastAsia="en-US" w:bidi="ar-SA"/>
        </w:rPr>
      </w:rPrChange>
    </w:rPr>
  </w:style>
  <w:style w:type="character" w:customStyle="1" w:styleId="DocumentMapChar">
    <w:name w:val="Document Map Char"/>
    <w:basedOn w:val="DefaultParagraphFont"/>
    <w:link w:val="DocumentMap"/>
    <w:qFormat/>
    <w:rPr>
      <w:sz w:val="24"/>
      <w:szCs w:val="24"/>
      <w:lang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DefaultParagraphFont"/>
    <w:qFormat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US"/>
    </w:rPr>
  </w:style>
  <w:style w:type="character" w:customStyle="1" w:styleId="CaptionChar">
    <w:name w:val="Caption Char"/>
    <w:link w:val="Caption"/>
    <w:qFormat/>
    <w:locked/>
    <w:rPr>
      <w:rFonts w:eastAsia="Yu Mincho"/>
      <w:b/>
      <w:bCs/>
      <w:lang w:eastAsia="en-US"/>
    </w:rPr>
  </w:style>
  <w:style w:type="paragraph" w:customStyle="1" w:styleId="Revision1">
    <w:name w:val="Revision1"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qFormat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Pr>
      <w:lang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qFormat/>
    <w:rPr>
      <w:lang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eastAsia="en-US"/>
    </w:r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qFormat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qFormat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qFormat/>
    <w:rPr>
      <w:rFonts w:ascii="Arial" w:hAnsi="Arial"/>
      <w:sz w:val="18"/>
      <w:lang w:eastAsia="en-US"/>
    </w:rPr>
  </w:style>
  <w:style w:type="character" w:customStyle="1" w:styleId="B2Char">
    <w:name w:val="B2 Char"/>
    <w:qFormat/>
  </w:style>
  <w:style w:type="paragraph" w:customStyle="1" w:styleId="20">
    <w:name w:val="样式2"/>
    <w:basedOn w:val="Normal"/>
    <w:link w:val="21"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qFormat/>
    <w:rPr>
      <w:rFonts w:eastAsia="Times New Roman"/>
      <w:b/>
      <w:lang w:eastAsia="zh-CN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paragraph" w:customStyle="1" w:styleId="10">
    <w:name w:val="修订1"/>
    <w:hidden/>
    <w:uiPriority w:val="99"/>
    <w:unhideWhenUsed/>
    <w:qFormat/>
    <w:rPr>
      <w:lang w:val="en-GB" w:eastAsia="en-US"/>
    </w:rPr>
  </w:style>
  <w:style w:type="paragraph" w:customStyle="1" w:styleId="Revision2">
    <w:name w:val="Revision2"/>
    <w:hidden/>
    <w:uiPriority w:val="99"/>
    <w:semiHidden/>
    <w:qFormat/>
    <w:rPr>
      <w:lang w:val="en-GB" w:eastAsia="en-US"/>
    </w:rPr>
  </w:style>
  <w:style w:type="paragraph" w:styleId="Revision">
    <w:name w:val="Revision"/>
    <w:hidden/>
    <w:uiPriority w:val="99"/>
    <w:unhideWhenUsed/>
    <w:rsid w:val="002501BA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7.vsdx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0DEF05E-1864-4B78-8A1A-1082B55F36D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6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435</Words>
  <Characters>2485</Characters>
  <Application>Microsoft Office Word</Application>
  <DocSecurity>0</DocSecurity>
  <Lines>20</Lines>
  <Paragraphs>5</Paragraphs>
  <ScaleCrop>false</ScaleCrop>
  <Company>Nokia</Company>
  <LinksUpToDate>false</LinksUpToDate>
  <CharactersWithSpaces>2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Nokia</cp:lastModifiedBy>
  <cp:revision>2</cp:revision>
  <dcterms:created xsi:type="dcterms:W3CDTF">2024-05-23T23:51:00Z</dcterms:created>
  <dcterms:modified xsi:type="dcterms:W3CDTF">2024-05-24T0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16163600</vt:lpwstr>
  </property>
  <property fmtid="{D5CDD505-2E9C-101B-9397-08002B2CF9AE}" pid="9" name="KSOProductBuildVer">
    <vt:lpwstr>2052-11.8.2.12085</vt:lpwstr>
  </property>
  <property fmtid="{D5CDD505-2E9C-101B-9397-08002B2CF9AE}" pid="10" name="ICV">
    <vt:lpwstr>6C83D9D232E547A3B1ADE026583F6782_13</vt:lpwstr>
  </property>
</Properties>
</file>